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3158843"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3158844"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3158845"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3158846"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3158847"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315885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3158848"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3158849"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3158850"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3158851"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3158852"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3158853"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1F8BEE07"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54985215" w:rsidR="000C1A3A" w:rsidRDefault="000C1A3A" w:rsidP="003915A7">
      <w:r>
        <w:t>To make the rea</w:t>
      </w:r>
      <w:r w:rsidR="00FB4126">
        <w:t>d</w:t>
      </w:r>
      <w:r>
        <w:t>ing: write 0x0 to TX config (0x2008); write 0x03000000 to GPIO (0x2014)</w:t>
      </w:r>
    </w:p>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lastRenderedPageBreak/>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D354E18" w14:textId="0AAB1346" w:rsidR="003E538D" w:rsidRDefault="003E538D" w:rsidP="00624476">
      <w:r>
        <w:t>To run with the DDCs set to a DDS with frequency F:</w:t>
      </w:r>
    </w:p>
    <w:p w14:paraId="600F1A9A" w14:textId="0B6977BA" w:rsidR="003E538D" w:rsidRDefault="003E538D" w:rsidP="00624476">
      <w:r>
        <w:t>./p2app &lt;F in Hz&gt;     (eg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DF978D2" w:rsid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B2A72" w14:textId="77777777" w:rsidR="007B2A7F" w:rsidRDefault="007B2A7F" w:rsidP="005B19D9">
      <w:pPr>
        <w:spacing w:after="0" w:line="240" w:lineRule="auto"/>
      </w:pPr>
      <w:r>
        <w:separator/>
      </w:r>
    </w:p>
  </w:endnote>
  <w:endnote w:type="continuationSeparator" w:id="0">
    <w:p w14:paraId="759D6BCD" w14:textId="77777777" w:rsidR="007B2A7F" w:rsidRDefault="007B2A7F"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56A5E" w14:textId="77777777" w:rsidR="007B2A7F" w:rsidRDefault="007B2A7F" w:rsidP="005B19D9">
      <w:pPr>
        <w:spacing w:after="0" w:line="240" w:lineRule="auto"/>
      </w:pPr>
      <w:r>
        <w:separator/>
      </w:r>
    </w:p>
  </w:footnote>
  <w:footnote w:type="continuationSeparator" w:id="0">
    <w:p w14:paraId="0943692D" w14:textId="77777777" w:rsidR="007B2A7F" w:rsidRDefault="007B2A7F"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6</TotalTime>
  <Pages>62</Pages>
  <Words>16017</Words>
  <Characters>91297</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72</cp:revision>
  <cp:lastPrinted>2022-10-22T16:07:00Z</cp:lastPrinted>
  <dcterms:created xsi:type="dcterms:W3CDTF">2021-07-17T12:55:00Z</dcterms:created>
  <dcterms:modified xsi:type="dcterms:W3CDTF">2022-12-21T20:14:00Z</dcterms:modified>
</cp:coreProperties>
</file>